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3DE2B" w14:textId="77777777" w:rsidR="00C57EBA" w:rsidRDefault="00B411DE" w:rsidP="00F23DA1">
      <w:pPr>
        <w:pStyle w:val="Heading1"/>
      </w:pPr>
      <w:bookmarkStart w:id="0" w:name="_Toc65782252"/>
      <w:r>
        <w:t>Oppgave 1 – Bookingløsning</w:t>
      </w:r>
      <w:bookmarkEnd w:id="0"/>
    </w:p>
    <w:p w14:paraId="33DF0FB2" w14:textId="77777777" w:rsidR="00B411DE" w:rsidRDefault="00B411DE" w:rsidP="00F23DA1">
      <w:pPr>
        <w:pStyle w:val="Heading2"/>
      </w:pPr>
      <w:bookmarkStart w:id="1" w:name="_Toc65782253"/>
      <w:r>
        <w:t>1a) Typer/roller for en booking system:</w:t>
      </w:r>
      <w:bookmarkEnd w:id="1"/>
    </w:p>
    <w:p w14:paraId="0F69E979" w14:textId="77777777" w:rsidR="00B411DE" w:rsidRDefault="00B411DE" w:rsidP="00B411DE">
      <w:pPr>
        <w:pStyle w:val="ListParagraph"/>
        <w:numPr>
          <w:ilvl w:val="0"/>
          <w:numId w:val="1"/>
        </w:numPr>
      </w:pPr>
      <w:r>
        <w:t xml:space="preserve">Administrator </w:t>
      </w:r>
    </w:p>
    <w:p w14:paraId="6D2E7735" w14:textId="77777777" w:rsidR="00B411DE" w:rsidRDefault="00B411DE" w:rsidP="00B411DE">
      <w:pPr>
        <w:pStyle w:val="ListParagraph"/>
        <w:numPr>
          <w:ilvl w:val="1"/>
          <w:numId w:val="1"/>
        </w:numPr>
      </w:pPr>
      <w:r>
        <w:t>Egen websid</w:t>
      </w:r>
      <w:r w:rsidR="00D01A50">
        <w:t>e for å overvåke aktiviteter</w:t>
      </w:r>
    </w:p>
    <w:p w14:paraId="2AA02B8F" w14:textId="77777777" w:rsidR="00D01A50" w:rsidRDefault="00D01A50" w:rsidP="00B411DE">
      <w:pPr>
        <w:pStyle w:val="ListParagraph"/>
        <w:numPr>
          <w:ilvl w:val="1"/>
          <w:numId w:val="1"/>
        </w:numPr>
      </w:pPr>
      <w:r>
        <w:t>Gi rettigheter og definere roller</w:t>
      </w:r>
    </w:p>
    <w:p w14:paraId="5DB3D7CD" w14:textId="77777777" w:rsidR="00AA5AB0" w:rsidRDefault="00AA5AB0" w:rsidP="00B411DE">
      <w:pPr>
        <w:pStyle w:val="ListParagraph"/>
        <w:numPr>
          <w:ilvl w:val="1"/>
          <w:numId w:val="1"/>
        </w:numPr>
      </w:pPr>
      <w:r>
        <w:t>Opprette brukere</w:t>
      </w:r>
    </w:p>
    <w:p w14:paraId="576ABEEB" w14:textId="77777777" w:rsidR="00D01A50" w:rsidRDefault="00D01A50" w:rsidP="00B411DE">
      <w:pPr>
        <w:pStyle w:val="ListParagraph"/>
        <w:numPr>
          <w:ilvl w:val="1"/>
          <w:numId w:val="1"/>
        </w:numPr>
      </w:pPr>
      <w:r>
        <w:t>Rydde opp i feil registreringer</w:t>
      </w:r>
    </w:p>
    <w:p w14:paraId="352B2958" w14:textId="77777777" w:rsidR="00D01A50" w:rsidRDefault="00D01A50" w:rsidP="00B411DE">
      <w:pPr>
        <w:pStyle w:val="ListParagraph"/>
        <w:numPr>
          <w:ilvl w:val="1"/>
          <w:numId w:val="1"/>
        </w:numPr>
      </w:pPr>
      <w:r>
        <w:t>Gi assistanse til kundebehandlere ved behov</w:t>
      </w:r>
    </w:p>
    <w:p w14:paraId="53DDE4FE" w14:textId="77777777" w:rsidR="00D01A50" w:rsidRDefault="00D01A50" w:rsidP="00D01A50">
      <w:pPr>
        <w:pStyle w:val="ListParagraph"/>
        <w:numPr>
          <w:ilvl w:val="1"/>
          <w:numId w:val="1"/>
        </w:numPr>
      </w:pPr>
      <w:r>
        <w:t>Definere innhold</w:t>
      </w:r>
      <w:r w:rsidR="00CC282A">
        <w:t xml:space="preserve"> og tilbud for kundetyper</w:t>
      </w:r>
    </w:p>
    <w:p w14:paraId="02A6BDD1" w14:textId="77777777" w:rsidR="007043DB" w:rsidRDefault="003D5892" w:rsidP="007043DB">
      <w:pPr>
        <w:pStyle w:val="ListParagraph"/>
        <w:numPr>
          <w:ilvl w:val="1"/>
          <w:numId w:val="1"/>
        </w:numPr>
      </w:pPr>
      <w:r>
        <w:t>Tilgjengeliggjøre squashbaner</w:t>
      </w:r>
    </w:p>
    <w:p w14:paraId="51CCB0B9" w14:textId="77777777" w:rsidR="00B411DE" w:rsidRDefault="00B411DE" w:rsidP="00B411DE">
      <w:pPr>
        <w:pStyle w:val="ListParagraph"/>
        <w:numPr>
          <w:ilvl w:val="0"/>
          <w:numId w:val="1"/>
        </w:numPr>
      </w:pPr>
      <w:r>
        <w:t>Kundebehandlere</w:t>
      </w:r>
    </w:p>
    <w:p w14:paraId="34A49316" w14:textId="77777777" w:rsidR="00D01A50" w:rsidRDefault="00D01A50" w:rsidP="00D01A50">
      <w:pPr>
        <w:pStyle w:val="ListParagraph"/>
        <w:numPr>
          <w:ilvl w:val="1"/>
          <w:numId w:val="1"/>
        </w:numPr>
      </w:pPr>
      <w:r>
        <w:t>Se kundens fakturahistorikk</w:t>
      </w:r>
    </w:p>
    <w:p w14:paraId="28AB705C" w14:textId="77777777" w:rsidR="00D01A50" w:rsidRDefault="00D01A50" w:rsidP="00D01A50">
      <w:pPr>
        <w:pStyle w:val="ListParagraph"/>
        <w:numPr>
          <w:ilvl w:val="1"/>
          <w:numId w:val="1"/>
        </w:numPr>
      </w:pPr>
      <w:r>
        <w:t>Se kundens aktivitetslogg</w:t>
      </w:r>
    </w:p>
    <w:p w14:paraId="54024A32" w14:textId="77777777" w:rsidR="00D01A50" w:rsidRDefault="00D01A50" w:rsidP="00D01A50">
      <w:pPr>
        <w:pStyle w:val="ListParagraph"/>
        <w:numPr>
          <w:ilvl w:val="1"/>
          <w:numId w:val="1"/>
        </w:numPr>
      </w:pPr>
      <w:r>
        <w:t>Registrere kunder</w:t>
      </w:r>
    </w:p>
    <w:p w14:paraId="76E532A8" w14:textId="77777777" w:rsidR="00D01A50" w:rsidRDefault="00D01A50" w:rsidP="00B411DE">
      <w:pPr>
        <w:pStyle w:val="ListParagraph"/>
        <w:numPr>
          <w:ilvl w:val="1"/>
          <w:numId w:val="1"/>
        </w:numPr>
      </w:pPr>
      <w:r>
        <w:t>Avslutte kundeforhold</w:t>
      </w:r>
    </w:p>
    <w:p w14:paraId="51D556B5" w14:textId="77777777" w:rsidR="003D5892" w:rsidRDefault="003D5892" w:rsidP="00B411DE">
      <w:pPr>
        <w:pStyle w:val="ListParagraph"/>
        <w:numPr>
          <w:ilvl w:val="1"/>
          <w:numId w:val="1"/>
        </w:numPr>
      </w:pPr>
      <w:r>
        <w:t>Lese/skrive kundenotat</w:t>
      </w:r>
    </w:p>
    <w:p w14:paraId="006C4B61" w14:textId="77777777" w:rsidR="00D01A50" w:rsidRDefault="00D01A50" w:rsidP="00B411DE">
      <w:pPr>
        <w:pStyle w:val="ListParagraph"/>
        <w:numPr>
          <w:ilvl w:val="1"/>
          <w:numId w:val="1"/>
        </w:numPr>
      </w:pPr>
      <w:r>
        <w:t>Kommunisere med kunder</w:t>
      </w:r>
    </w:p>
    <w:p w14:paraId="559471BF" w14:textId="77777777" w:rsidR="00B411DE" w:rsidRDefault="00D01A50" w:rsidP="00B411DE">
      <w:pPr>
        <w:pStyle w:val="ListParagraph"/>
        <w:numPr>
          <w:ilvl w:val="1"/>
          <w:numId w:val="1"/>
        </w:numPr>
      </w:pPr>
      <w:r>
        <w:t>H</w:t>
      </w:r>
      <w:r w:rsidR="00B411DE">
        <w:t>jelpe kunder når de ikke får til å bruke systemet</w:t>
      </w:r>
    </w:p>
    <w:p w14:paraId="3ADC9E5B" w14:textId="77777777" w:rsidR="00D01A50" w:rsidRDefault="003D5892" w:rsidP="00B411DE">
      <w:pPr>
        <w:pStyle w:val="ListParagraph"/>
        <w:numPr>
          <w:ilvl w:val="1"/>
          <w:numId w:val="1"/>
        </w:numPr>
      </w:pPr>
      <w:r>
        <w:t>Reserveringsoversikt og administrasjon</w:t>
      </w:r>
    </w:p>
    <w:p w14:paraId="3CB3D290" w14:textId="77777777" w:rsidR="003D5892" w:rsidRDefault="003D5892" w:rsidP="00B411DE">
      <w:pPr>
        <w:pStyle w:val="ListParagraph"/>
        <w:numPr>
          <w:ilvl w:val="1"/>
          <w:numId w:val="1"/>
        </w:numPr>
      </w:pPr>
      <w:r>
        <w:t>Registrere mangler</w:t>
      </w:r>
    </w:p>
    <w:p w14:paraId="59A1BF6B" w14:textId="77777777" w:rsidR="00D01A50" w:rsidRDefault="00B411DE" w:rsidP="00D01A50">
      <w:pPr>
        <w:pStyle w:val="ListParagraph"/>
        <w:numPr>
          <w:ilvl w:val="0"/>
          <w:numId w:val="1"/>
        </w:numPr>
      </w:pPr>
      <w:r>
        <w:t>Kunde</w:t>
      </w:r>
      <w:r w:rsidR="00D01A50">
        <w:t xml:space="preserve"> (Her kan det være flere kundetyper avhengig av abonnementstyper) </w:t>
      </w:r>
    </w:p>
    <w:p w14:paraId="2D39554C" w14:textId="77777777" w:rsidR="00B411DE" w:rsidRDefault="00D01A50" w:rsidP="00D01A50">
      <w:pPr>
        <w:pStyle w:val="ListParagraph"/>
        <w:numPr>
          <w:ilvl w:val="1"/>
          <w:numId w:val="1"/>
        </w:numPr>
      </w:pPr>
      <w:r>
        <w:t>Behandle bestilling</w:t>
      </w:r>
    </w:p>
    <w:p w14:paraId="0B8A0DE5" w14:textId="77777777" w:rsidR="00D01A50" w:rsidRDefault="00D01A50" w:rsidP="00D01A50">
      <w:pPr>
        <w:pStyle w:val="ListParagraph"/>
        <w:numPr>
          <w:ilvl w:val="1"/>
          <w:numId w:val="1"/>
        </w:numPr>
      </w:pPr>
      <w:r>
        <w:t>Innhente fakturainformasjon</w:t>
      </w:r>
    </w:p>
    <w:p w14:paraId="4A43B008" w14:textId="77777777" w:rsidR="00D01A50" w:rsidRDefault="00D01A50" w:rsidP="00D01A50">
      <w:pPr>
        <w:pStyle w:val="ListParagraph"/>
        <w:numPr>
          <w:ilvl w:val="1"/>
          <w:numId w:val="1"/>
        </w:numPr>
      </w:pPr>
      <w:r>
        <w:t>Aktivitetslogg</w:t>
      </w:r>
    </w:p>
    <w:p w14:paraId="21C4F255" w14:textId="77777777" w:rsidR="003D5892" w:rsidRDefault="003D5892" w:rsidP="00D01A50">
      <w:pPr>
        <w:pStyle w:val="ListParagraph"/>
        <w:numPr>
          <w:ilvl w:val="1"/>
          <w:numId w:val="1"/>
        </w:numPr>
      </w:pPr>
      <w:r>
        <w:t>Registrere mangler</w:t>
      </w:r>
    </w:p>
    <w:p w14:paraId="1B916F0A" w14:textId="77777777" w:rsidR="003D5892" w:rsidRDefault="003D5892" w:rsidP="00D01A50">
      <w:pPr>
        <w:pStyle w:val="ListParagraph"/>
        <w:numPr>
          <w:ilvl w:val="1"/>
          <w:numId w:val="1"/>
        </w:numPr>
      </w:pPr>
      <w:r>
        <w:t>Angi kundetilfredshet</w:t>
      </w:r>
    </w:p>
    <w:p w14:paraId="355D830A" w14:textId="77777777" w:rsidR="003D5892" w:rsidRDefault="003D5892" w:rsidP="00D01A50">
      <w:pPr>
        <w:pStyle w:val="ListParagraph"/>
        <w:numPr>
          <w:ilvl w:val="1"/>
          <w:numId w:val="1"/>
        </w:numPr>
      </w:pPr>
      <w:r>
        <w:t>Kommunisere med kundebehandlere</w:t>
      </w:r>
    </w:p>
    <w:p w14:paraId="5F78D725" w14:textId="77777777" w:rsidR="00B411DE" w:rsidRDefault="00B411DE" w:rsidP="00B411DE">
      <w:pPr>
        <w:pStyle w:val="ListParagraph"/>
        <w:numPr>
          <w:ilvl w:val="0"/>
          <w:numId w:val="1"/>
        </w:numPr>
      </w:pPr>
      <w:r>
        <w:t>Vedlikeholds personell</w:t>
      </w:r>
    </w:p>
    <w:p w14:paraId="39E28F57" w14:textId="77777777" w:rsidR="00B411DE" w:rsidRDefault="00B411DE" w:rsidP="00B411DE">
      <w:pPr>
        <w:pStyle w:val="ListParagraph"/>
        <w:numPr>
          <w:ilvl w:val="1"/>
          <w:numId w:val="1"/>
        </w:numPr>
      </w:pPr>
      <w:r>
        <w:t>De trenger å planlegge når de skal vaske/</w:t>
      </w:r>
      <w:r w:rsidR="00D01A50">
        <w:t>fikse</w:t>
      </w:r>
      <w:r>
        <w:t xml:space="preserve"> noe</w:t>
      </w:r>
    </w:p>
    <w:p w14:paraId="43A1E1D5" w14:textId="77777777" w:rsidR="00D01A50" w:rsidRDefault="003D5892" w:rsidP="00B411DE">
      <w:pPr>
        <w:pStyle w:val="ListParagraph"/>
        <w:numPr>
          <w:ilvl w:val="1"/>
          <w:numId w:val="1"/>
        </w:numPr>
      </w:pPr>
      <w:r>
        <w:t>reservere</w:t>
      </w:r>
      <w:r w:rsidR="00D01A50">
        <w:t xml:space="preserve"> squashbaner</w:t>
      </w:r>
    </w:p>
    <w:p w14:paraId="3461916E" w14:textId="77777777" w:rsidR="003D5892" w:rsidRDefault="003D5892" w:rsidP="00B411DE">
      <w:pPr>
        <w:pStyle w:val="ListParagraph"/>
        <w:numPr>
          <w:ilvl w:val="1"/>
          <w:numId w:val="1"/>
        </w:numPr>
      </w:pPr>
      <w:r>
        <w:t>oppgi status på squashbaner</w:t>
      </w:r>
    </w:p>
    <w:p w14:paraId="1E14F5C4" w14:textId="77777777" w:rsidR="007043DB" w:rsidRDefault="007043DB" w:rsidP="00B411DE">
      <w:pPr>
        <w:pStyle w:val="ListParagraph"/>
        <w:numPr>
          <w:ilvl w:val="1"/>
          <w:numId w:val="1"/>
        </w:numPr>
      </w:pPr>
      <w:r>
        <w:t>Oversikt over rapporterte mangler</w:t>
      </w:r>
    </w:p>
    <w:p w14:paraId="25251AA6" w14:textId="77777777" w:rsidR="00B411DE" w:rsidRDefault="00B411DE" w:rsidP="00B411DE">
      <w:pPr>
        <w:pStyle w:val="ListParagraph"/>
        <w:numPr>
          <w:ilvl w:val="0"/>
          <w:numId w:val="1"/>
        </w:numPr>
      </w:pPr>
      <w:r>
        <w:t>Personlige trenere</w:t>
      </w:r>
    </w:p>
    <w:p w14:paraId="1B7C1FDC" w14:textId="77777777" w:rsidR="00B411DE" w:rsidRDefault="00D01A50" w:rsidP="00B411DE">
      <w:pPr>
        <w:pStyle w:val="ListParagraph"/>
        <w:numPr>
          <w:ilvl w:val="1"/>
          <w:numId w:val="1"/>
        </w:numPr>
      </w:pPr>
      <w:r>
        <w:t>Se tildelte kundens aktivitetslogg</w:t>
      </w:r>
    </w:p>
    <w:p w14:paraId="03DEEE54" w14:textId="77777777" w:rsidR="00D01A50" w:rsidRDefault="00D01A50" w:rsidP="00D01A50">
      <w:pPr>
        <w:pStyle w:val="ListParagraph"/>
        <w:numPr>
          <w:ilvl w:val="1"/>
          <w:numId w:val="1"/>
        </w:numPr>
      </w:pPr>
      <w:r>
        <w:t xml:space="preserve">Se bookinginformasjon </w:t>
      </w:r>
    </w:p>
    <w:p w14:paraId="1A69B0DC" w14:textId="77777777" w:rsidR="00D01A50" w:rsidRDefault="003D5892" w:rsidP="00D01A50">
      <w:pPr>
        <w:pStyle w:val="ListParagraph"/>
        <w:numPr>
          <w:ilvl w:val="1"/>
          <w:numId w:val="1"/>
        </w:numPr>
      </w:pPr>
      <w:r>
        <w:t>Reservere banker</w:t>
      </w:r>
    </w:p>
    <w:p w14:paraId="63B29F11" w14:textId="77777777" w:rsidR="00B411DE" w:rsidRDefault="00B411DE" w:rsidP="00B411DE">
      <w:pPr>
        <w:pStyle w:val="ListParagraph"/>
        <w:numPr>
          <w:ilvl w:val="0"/>
          <w:numId w:val="1"/>
        </w:numPr>
      </w:pPr>
      <w:r>
        <w:t>Project manager*</w:t>
      </w:r>
    </w:p>
    <w:p w14:paraId="568D4363" w14:textId="77777777" w:rsidR="00B411DE" w:rsidRDefault="003D5892" w:rsidP="003D5892">
      <w:pPr>
        <w:pStyle w:val="ListParagraph"/>
        <w:numPr>
          <w:ilvl w:val="1"/>
          <w:numId w:val="1"/>
        </w:numPr>
      </w:pPr>
      <w:r>
        <w:t xml:space="preserve">Hente </w:t>
      </w:r>
      <w:r w:rsidR="00AA5AB0">
        <w:t>fakturahistorikk</w:t>
      </w:r>
    </w:p>
    <w:p w14:paraId="045F229B" w14:textId="77777777" w:rsidR="00CC282A" w:rsidRDefault="00CC282A" w:rsidP="00CC282A">
      <w:pPr>
        <w:pStyle w:val="ListParagraph"/>
        <w:numPr>
          <w:ilvl w:val="0"/>
          <w:numId w:val="1"/>
        </w:numPr>
      </w:pPr>
      <w:r>
        <w:t>Reservasjonssystemet:</w:t>
      </w:r>
    </w:p>
    <w:p w14:paraId="50BF4E87" w14:textId="77777777" w:rsidR="00CC282A" w:rsidRDefault="00CC282A" w:rsidP="00CC282A">
      <w:pPr>
        <w:pStyle w:val="ListParagraph"/>
        <w:numPr>
          <w:ilvl w:val="1"/>
          <w:numId w:val="1"/>
        </w:numPr>
      </w:pPr>
      <w:r>
        <w:t>Arkivere gammelt informasjon</w:t>
      </w:r>
    </w:p>
    <w:p w14:paraId="5634700D" w14:textId="77777777" w:rsidR="009053B9" w:rsidRDefault="009053B9" w:rsidP="00CC282A">
      <w:pPr>
        <w:pStyle w:val="ListParagraph"/>
        <w:numPr>
          <w:ilvl w:val="1"/>
          <w:numId w:val="1"/>
        </w:numPr>
      </w:pPr>
      <w:r>
        <w:t>Registrere aktivitetslogg.</w:t>
      </w:r>
    </w:p>
    <w:p w14:paraId="34BB88DA" w14:textId="77777777" w:rsidR="003D5892" w:rsidRDefault="003D5892" w:rsidP="00F23DA1">
      <w:pPr>
        <w:pStyle w:val="Heading2"/>
      </w:pPr>
      <w:bookmarkStart w:id="2" w:name="_Toc65782254"/>
      <w:r>
        <w:t>1b)</w:t>
      </w:r>
      <w:r w:rsidR="00CC282A">
        <w:t xml:space="preserve"> Beskrivelse av løsning av systemet:</w:t>
      </w:r>
      <w:bookmarkEnd w:id="2"/>
    </w:p>
    <w:p w14:paraId="197DDCC7" w14:textId="77777777" w:rsidR="00CC282A" w:rsidRDefault="00CC282A" w:rsidP="003D5892">
      <w:r>
        <w:t>Her er det vanskelig å påstå at en plattform og teknologi er bedre enn noe annet:</w:t>
      </w:r>
    </w:p>
    <w:p w14:paraId="0C8B8002" w14:textId="77777777" w:rsidR="00CC282A" w:rsidRDefault="00CC282A" w:rsidP="00CC282A">
      <w:pPr>
        <w:pStyle w:val="ListParagraph"/>
        <w:numPr>
          <w:ilvl w:val="0"/>
          <w:numId w:val="2"/>
        </w:numPr>
      </w:pPr>
      <w:r>
        <w:t xml:space="preserve"> Et reservasjonssystem for et treningssystem må være sikkert, men ikke på samme nivå som for eksempel en bank.</w:t>
      </w:r>
      <w:r w:rsidR="00DD2A9A">
        <w:t xml:space="preserve"> Det er dermed lavt behov for overvåkning av systemsikkerheten.</w:t>
      </w:r>
    </w:p>
    <w:p w14:paraId="5EBA8BAA" w14:textId="77777777" w:rsidR="00CC282A" w:rsidRDefault="00CC282A" w:rsidP="00CC282A">
      <w:pPr>
        <w:pStyle w:val="ListParagraph"/>
        <w:numPr>
          <w:ilvl w:val="0"/>
          <w:numId w:val="2"/>
        </w:numPr>
      </w:pPr>
      <w:r>
        <w:lastRenderedPageBreak/>
        <w:t>Det er heller ikke behov for stort søkelys på stabilitet. Konsekvensen av at systemet er nede er lav. Funksjonaliteten kan erstattes med et papirsystem for kortere periode</w:t>
      </w:r>
      <w:r w:rsidR="009E7EAA">
        <w:t xml:space="preserve"> og eventuell tap av informasjon er trist, men ikke kritisk</w:t>
      </w:r>
      <w:r w:rsidR="00DD2A9A">
        <w:t>. Det er dermed også lite behov for overvåkning av systemressurser.</w:t>
      </w:r>
    </w:p>
    <w:p w14:paraId="358CE8C7" w14:textId="77777777" w:rsidR="00CC282A" w:rsidRDefault="00CC282A" w:rsidP="00CC282A">
      <w:pPr>
        <w:pStyle w:val="ListParagraph"/>
        <w:numPr>
          <w:ilvl w:val="0"/>
          <w:numId w:val="2"/>
        </w:numPr>
      </w:pPr>
      <w:r>
        <w:t>Det kommer antageligvis ikke være stor trykk på systemet heller da vi snakker om et treningssenter, så robusthet er heller ikke en prioritering.</w:t>
      </w:r>
    </w:p>
    <w:p w14:paraId="79CAE2F8" w14:textId="77777777" w:rsidR="00B3693A" w:rsidRDefault="00B3693A" w:rsidP="00CC282A">
      <w:pPr>
        <w:pStyle w:val="ListParagraph"/>
        <w:numPr>
          <w:ilvl w:val="0"/>
          <w:numId w:val="2"/>
        </w:numPr>
      </w:pPr>
      <w:r>
        <w:t>Det er heller ikke stort behov for at det skal være forferdelig raskt. Det trenger å svare før kunden blir lei, men trenger ikke å håndtere millioner av transaksjoner i minutter.</w:t>
      </w:r>
    </w:p>
    <w:p w14:paraId="77724BA3" w14:textId="77777777" w:rsidR="00DD2A9A" w:rsidRDefault="00DD2A9A" w:rsidP="00CC282A">
      <w:pPr>
        <w:pStyle w:val="ListParagraph"/>
        <w:numPr>
          <w:ilvl w:val="0"/>
          <w:numId w:val="2"/>
        </w:numPr>
      </w:pPr>
      <w:r>
        <w:t xml:space="preserve">Det er ikke avanserte oppgaver som skal gjøres i systemet så her trenger man ikke en utpreget </w:t>
      </w:r>
      <w:r w:rsidR="00B3693A">
        <w:t>brukerinteraksjon, men selvsagt så må selve reservering av systemet presenteres veldig rent og enkelt.</w:t>
      </w:r>
    </w:p>
    <w:p w14:paraId="76CC9CAE" w14:textId="77777777" w:rsidR="009E7EAA" w:rsidRDefault="009E7EAA" w:rsidP="00CC282A">
      <w:pPr>
        <w:pStyle w:val="ListParagraph"/>
        <w:numPr>
          <w:ilvl w:val="0"/>
          <w:numId w:val="2"/>
        </w:numPr>
      </w:pPr>
      <w:r>
        <w:t>Det er heller ikke nevnt om dette skal utvikles av meg alene eller sammen med andre. Når man jobber sammen med andre så må man</w:t>
      </w:r>
      <w:r w:rsidR="00861491">
        <w:t xml:space="preserve"> gjøre vurdering av teknologier i lys av det.</w:t>
      </w:r>
    </w:p>
    <w:p w14:paraId="22A3B1C7" w14:textId="77777777" w:rsidR="00861491" w:rsidRDefault="00861491" w:rsidP="00861491">
      <w:pPr>
        <w:pStyle w:val="ListParagraph"/>
        <w:numPr>
          <w:ilvl w:val="1"/>
          <w:numId w:val="2"/>
        </w:numPr>
      </w:pPr>
      <w:r>
        <w:t>Hvilke sett med teknologi er alle komfortabelt med?</w:t>
      </w:r>
    </w:p>
    <w:p w14:paraId="7CE7EECA" w14:textId="77777777" w:rsidR="00861491" w:rsidRDefault="00861491" w:rsidP="00861491">
      <w:pPr>
        <w:pStyle w:val="ListParagraph"/>
        <w:numPr>
          <w:ilvl w:val="1"/>
          <w:numId w:val="2"/>
        </w:numPr>
      </w:pPr>
      <w:r>
        <w:t xml:space="preserve">Verktøyer for å organisere </w:t>
      </w:r>
      <w:proofErr w:type="spellStart"/>
      <w:r>
        <w:t>stories</w:t>
      </w:r>
      <w:proofErr w:type="spellEnd"/>
      <w:r>
        <w:t xml:space="preserve"> og oppgaver?</w:t>
      </w:r>
    </w:p>
    <w:p w14:paraId="68C0B0DE" w14:textId="77777777" w:rsidR="00861491" w:rsidRDefault="00861491" w:rsidP="00861491">
      <w:pPr>
        <w:pStyle w:val="ListParagraph"/>
        <w:numPr>
          <w:ilvl w:val="1"/>
          <w:numId w:val="2"/>
        </w:numPr>
      </w:pPr>
      <w:r>
        <w:t>GIT -kjøreregler?</w:t>
      </w:r>
    </w:p>
    <w:p w14:paraId="434E2DA8" w14:textId="77777777" w:rsidR="00861491" w:rsidRDefault="00861491" w:rsidP="00861491">
      <w:pPr>
        <w:pStyle w:val="ListParagraph"/>
        <w:numPr>
          <w:ilvl w:val="1"/>
          <w:numId w:val="2"/>
        </w:numPr>
      </w:pPr>
      <w:r>
        <w:t>Kodestandard?</w:t>
      </w:r>
    </w:p>
    <w:p w14:paraId="293A6D49" w14:textId="77777777" w:rsidR="00B3693A" w:rsidRDefault="00B3693A" w:rsidP="00B3693A">
      <w:pPr>
        <w:pStyle w:val="ListParagraph"/>
        <w:numPr>
          <w:ilvl w:val="0"/>
          <w:numId w:val="2"/>
        </w:numPr>
      </w:pPr>
      <w:r>
        <w:t>Hensyn må tas til grafikk og utseende da treningssenterets kunder skal bruke det.</w:t>
      </w:r>
    </w:p>
    <w:p w14:paraId="417F4889" w14:textId="77777777" w:rsidR="00DD2A9A" w:rsidRDefault="00DD2A9A" w:rsidP="006C5A1F">
      <w:r>
        <w:t>Dette er dermed en oppgave som kan stort sett løses av alle plattformer og teknologier.</w:t>
      </w:r>
      <w:r w:rsidR="009E7EAA">
        <w:t xml:space="preserve"> Her kan man godt ha en PHP-</w:t>
      </w:r>
      <w:proofErr w:type="spellStart"/>
      <w:r w:rsidR="009E7EAA">
        <w:t>wordpress</w:t>
      </w:r>
      <w:proofErr w:type="spellEnd"/>
      <w:r w:rsidR="009E7EAA">
        <w:t xml:space="preserve"> løsning på webhotell</w:t>
      </w:r>
      <w:r w:rsidR="00B3693A">
        <w:t xml:space="preserve"> med </w:t>
      </w:r>
      <w:proofErr w:type="spellStart"/>
      <w:r w:rsidR="00B3693A">
        <w:t>MariaSQL</w:t>
      </w:r>
      <w:proofErr w:type="spellEnd"/>
      <w:r w:rsidR="009E7EAA">
        <w:t xml:space="preserve"> og kunden vil være fornøyd. Det finnes nok allerede. </w:t>
      </w:r>
      <w:r>
        <w:t xml:space="preserve"> </w:t>
      </w:r>
      <w:r w:rsidR="00EB7124">
        <w:t>Mitt valg ville ha vært basert på at behovene for treningssenteret utvikler etter hvert, og eventuelt behov for integrasjon mot andre systemer:</w:t>
      </w:r>
    </w:p>
    <w:p w14:paraId="4B0E8064" w14:textId="77777777" w:rsidR="006C5A1F" w:rsidRDefault="006C5A1F" w:rsidP="0085494B">
      <w:pPr>
        <w:pStyle w:val="ListParagraph"/>
        <w:numPr>
          <w:ilvl w:val="0"/>
          <w:numId w:val="2"/>
        </w:numPr>
      </w:pPr>
      <w:proofErr w:type="spellStart"/>
      <w:r>
        <w:t>Java</w:t>
      </w:r>
      <w:r w:rsidR="0085494B">
        <w:t>+</w:t>
      </w:r>
      <w:r>
        <w:t>Spring</w:t>
      </w:r>
      <w:proofErr w:type="spellEnd"/>
    </w:p>
    <w:p w14:paraId="06606741" w14:textId="77777777" w:rsidR="0085494B" w:rsidRDefault="0085494B" w:rsidP="0085494B">
      <w:pPr>
        <w:pStyle w:val="ListParagraph"/>
        <w:numPr>
          <w:ilvl w:val="1"/>
          <w:numId w:val="2"/>
        </w:numPr>
      </w:pPr>
      <w:r>
        <w:t>Kjapt å sette i gang med (start.spring.io)</w:t>
      </w:r>
    </w:p>
    <w:p w14:paraId="3B65E3CF" w14:textId="77777777" w:rsidR="0085494B" w:rsidRDefault="0085494B" w:rsidP="0085494B">
      <w:pPr>
        <w:pStyle w:val="ListParagraph"/>
        <w:numPr>
          <w:ilvl w:val="1"/>
          <w:numId w:val="2"/>
        </w:numPr>
      </w:pPr>
      <w:r>
        <w:t xml:space="preserve">Mulig legge til </w:t>
      </w:r>
      <w:r w:rsidR="00357D77">
        <w:t>flere funksjonaliteter</w:t>
      </w:r>
      <w:r>
        <w:t xml:space="preserve"> hvis behov </w:t>
      </w:r>
    </w:p>
    <w:p w14:paraId="4EE142B5" w14:textId="77777777" w:rsidR="0085494B" w:rsidRDefault="00357D77" w:rsidP="0085494B">
      <w:pPr>
        <w:pStyle w:val="ListParagraph"/>
        <w:numPr>
          <w:ilvl w:val="1"/>
          <w:numId w:val="2"/>
        </w:numPr>
      </w:pPr>
      <w:r>
        <w:t>God støtte</w:t>
      </w:r>
    </w:p>
    <w:p w14:paraId="32C8F0AC" w14:textId="77777777" w:rsidR="006C5A1F" w:rsidRDefault="006C5A1F" w:rsidP="00EB7124">
      <w:pPr>
        <w:pStyle w:val="ListParagraph"/>
        <w:numPr>
          <w:ilvl w:val="0"/>
          <w:numId w:val="2"/>
        </w:numPr>
      </w:pPr>
      <w:proofErr w:type="spellStart"/>
      <w:r>
        <w:t>Git</w:t>
      </w:r>
      <w:proofErr w:type="spellEnd"/>
    </w:p>
    <w:p w14:paraId="61C5C4EF" w14:textId="77777777" w:rsidR="00357D77" w:rsidRDefault="00357D77" w:rsidP="00357D77">
      <w:pPr>
        <w:pStyle w:val="ListParagraph"/>
        <w:numPr>
          <w:ilvl w:val="1"/>
          <w:numId w:val="2"/>
        </w:numPr>
      </w:pPr>
      <w:r>
        <w:t xml:space="preserve">Standard verktøy for </w:t>
      </w:r>
      <w:proofErr w:type="spellStart"/>
      <w:r>
        <w:t>versjonering</w:t>
      </w:r>
      <w:proofErr w:type="spellEnd"/>
      <w:r>
        <w:t xml:space="preserve"> av koden</w:t>
      </w:r>
    </w:p>
    <w:p w14:paraId="7B20E57A" w14:textId="77777777" w:rsidR="006C5A1F" w:rsidRDefault="00357D77" w:rsidP="00EB7124">
      <w:pPr>
        <w:pStyle w:val="ListParagraph"/>
        <w:numPr>
          <w:ilvl w:val="0"/>
          <w:numId w:val="2"/>
        </w:numPr>
      </w:pPr>
      <w:r>
        <w:t xml:space="preserve">Javascript- </w:t>
      </w:r>
      <w:proofErr w:type="spellStart"/>
      <w:r w:rsidR="006C5A1F">
        <w:t>React</w:t>
      </w:r>
      <w:proofErr w:type="spellEnd"/>
    </w:p>
    <w:p w14:paraId="381085A9" w14:textId="77777777" w:rsidR="00357D77" w:rsidRDefault="00357D77" w:rsidP="00357D77">
      <w:pPr>
        <w:pStyle w:val="ListParagraph"/>
        <w:numPr>
          <w:ilvl w:val="1"/>
          <w:numId w:val="2"/>
        </w:numPr>
      </w:pPr>
      <w:r>
        <w:t>Front-end magi</w:t>
      </w:r>
    </w:p>
    <w:p w14:paraId="6CE48679" w14:textId="77777777" w:rsidR="00357D77" w:rsidRDefault="00357D77" w:rsidP="00357D77">
      <w:pPr>
        <w:pStyle w:val="ListParagraph"/>
        <w:numPr>
          <w:ilvl w:val="1"/>
          <w:numId w:val="2"/>
        </w:numPr>
      </w:pPr>
      <w:r>
        <w:t xml:space="preserve">Lettere å organisere koden i forhold til </w:t>
      </w:r>
      <w:proofErr w:type="spellStart"/>
      <w:r>
        <w:t>Angular</w:t>
      </w:r>
      <w:proofErr w:type="spellEnd"/>
    </w:p>
    <w:p w14:paraId="1607C73F" w14:textId="77777777" w:rsidR="00357D77" w:rsidRDefault="00357D77" w:rsidP="00357D77">
      <w:pPr>
        <w:pStyle w:val="ListParagraph"/>
        <w:numPr>
          <w:ilvl w:val="1"/>
          <w:numId w:val="2"/>
        </w:numPr>
      </w:pPr>
      <w:proofErr w:type="spellStart"/>
      <w:r>
        <w:t>Virtua</w:t>
      </w:r>
      <w:proofErr w:type="spellEnd"/>
      <w:r>
        <w:t xml:space="preserve"> DOM</w:t>
      </w:r>
    </w:p>
    <w:p w14:paraId="437375F5" w14:textId="77777777" w:rsidR="009053B9" w:rsidRDefault="009053B9" w:rsidP="009053B9">
      <w:pPr>
        <w:pStyle w:val="ListParagraph"/>
        <w:numPr>
          <w:ilvl w:val="0"/>
          <w:numId w:val="2"/>
        </w:numPr>
      </w:pPr>
      <w:r>
        <w:t>Javascript -</w:t>
      </w:r>
      <w:proofErr w:type="spellStart"/>
      <w:r>
        <w:t>webpack</w:t>
      </w:r>
      <w:proofErr w:type="spellEnd"/>
    </w:p>
    <w:p w14:paraId="3F810914" w14:textId="77777777" w:rsidR="009053B9" w:rsidRDefault="009053B9" w:rsidP="009053B9">
      <w:pPr>
        <w:pStyle w:val="ListParagraph"/>
        <w:numPr>
          <w:ilvl w:val="1"/>
          <w:numId w:val="2"/>
        </w:numPr>
      </w:pPr>
      <w:r>
        <w:t xml:space="preserve">JS </w:t>
      </w:r>
      <w:proofErr w:type="spellStart"/>
      <w:r>
        <w:t>build</w:t>
      </w:r>
      <w:proofErr w:type="spellEnd"/>
      <w:r>
        <w:t xml:space="preserve"> </w:t>
      </w:r>
      <w:proofErr w:type="spellStart"/>
      <w:r>
        <w:t>tools</w:t>
      </w:r>
      <w:proofErr w:type="spellEnd"/>
    </w:p>
    <w:p w14:paraId="54460C45" w14:textId="77777777" w:rsidR="006C5A1F" w:rsidRDefault="006C5A1F" w:rsidP="00EB7124">
      <w:pPr>
        <w:pStyle w:val="ListParagraph"/>
        <w:numPr>
          <w:ilvl w:val="0"/>
          <w:numId w:val="2"/>
        </w:numPr>
      </w:pPr>
      <w:r>
        <w:t xml:space="preserve">Maven </w:t>
      </w:r>
    </w:p>
    <w:p w14:paraId="1E51A243" w14:textId="77777777" w:rsidR="00357D77" w:rsidRDefault="009053B9" w:rsidP="00357D77">
      <w:pPr>
        <w:pStyle w:val="ListParagraph"/>
        <w:numPr>
          <w:ilvl w:val="1"/>
          <w:numId w:val="2"/>
        </w:numPr>
      </w:pPr>
      <w:r>
        <w:t xml:space="preserve">Bygging og </w:t>
      </w:r>
      <w:proofErr w:type="spellStart"/>
      <w:r>
        <w:t>deployment</w:t>
      </w:r>
      <w:proofErr w:type="spellEnd"/>
      <w:r>
        <w:t xml:space="preserve"> av koden</w:t>
      </w:r>
    </w:p>
    <w:p w14:paraId="3CCAAD19" w14:textId="77777777" w:rsidR="009053B9" w:rsidRDefault="009053B9" w:rsidP="00357D77">
      <w:pPr>
        <w:pStyle w:val="ListParagraph"/>
        <w:numPr>
          <w:ilvl w:val="1"/>
          <w:numId w:val="2"/>
        </w:numPr>
      </w:pPr>
      <w:proofErr w:type="spellStart"/>
      <w:r>
        <w:t>Dependency</w:t>
      </w:r>
      <w:proofErr w:type="spellEnd"/>
      <w:r>
        <w:t xml:space="preserve"> management</w:t>
      </w:r>
    </w:p>
    <w:p w14:paraId="465F59DE" w14:textId="77777777" w:rsidR="006C5A1F" w:rsidRDefault="0085494B" w:rsidP="00EB7124">
      <w:pPr>
        <w:pStyle w:val="ListParagraph"/>
        <w:numPr>
          <w:ilvl w:val="0"/>
          <w:numId w:val="2"/>
        </w:numPr>
      </w:pPr>
      <w:r>
        <w:t xml:space="preserve">Visual </w:t>
      </w:r>
      <w:proofErr w:type="spellStart"/>
      <w:r>
        <w:t>code</w:t>
      </w:r>
      <w:proofErr w:type="spellEnd"/>
    </w:p>
    <w:p w14:paraId="530785EB" w14:textId="77777777" w:rsidR="009053B9" w:rsidRDefault="009053B9" w:rsidP="009053B9">
      <w:pPr>
        <w:pStyle w:val="ListParagraph"/>
        <w:numPr>
          <w:ilvl w:val="1"/>
          <w:numId w:val="2"/>
        </w:numPr>
      </w:pPr>
    </w:p>
    <w:p w14:paraId="62A97444" w14:textId="77777777" w:rsidR="0085494B" w:rsidRDefault="0085494B" w:rsidP="00EB7124">
      <w:pPr>
        <w:pStyle w:val="ListParagraph"/>
        <w:numPr>
          <w:ilvl w:val="0"/>
          <w:numId w:val="2"/>
        </w:numPr>
      </w:pPr>
      <w:r>
        <w:t>NPM</w:t>
      </w:r>
    </w:p>
    <w:p w14:paraId="19DE4420" w14:textId="77777777" w:rsidR="009053B9" w:rsidRDefault="009053B9" w:rsidP="009053B9">
      <w:pPr>
        <w:pStyle w:val="ListParagraph"/>
        <w:numPr>
          <w:ilvl w:val="1"/>
          <w:numId w:val="2"/>
        </w:numPr>
      </w:pPr>
      <w:r>
        <w:t xml:space="preserve">JS </w:t>
      </w:r>
      <w:proofErr w:type="spellStart"/>
      <w:r>
        <w:t>package</w:t>
      </w:r>
      <w:proofErr w:type="spellEnd"/>
      <w:r>
        <w:t xml:space="preserve"> </w:t>
      </w:r>
      <w:proofErr w:type="spellStart"/>
      <w:r>
        <w:t>manger</w:t>
      </w:r>
      <w:proofErr w:type="spellEnd"/>
    </w:p>
    <w:p w14:paraId="7EE836EB" w14:textId="77777777" w:rsidR="00CF523A" w:rsidRDefault="00CF523A" w:rsidP="00CF523A">
      <w:pPr>
        <w:pStyle w:val="ListParagraph"/>
        <w:numPr>
          <w:ilvl w:val="0"/>
          <w:numId w:val="2"/>
        </w:numPr>
        <w:rPr>
          <w:lang w:val="en-US"/>
        </w:rPr>
      </w:pPr>
      <w:r w:rsidRPr="00CF523A">
        <w:rPr>
          <w:lang w:val="en-US"/>
        </w:rPr>
        <w:t>Azure/AWS/google for d</w:t>
      </w:r>
      <w:r>
        <w:rPr>
          <w:lang w:val="en-US"/>
        </w:rPr>
        <w:t>eployment.</w:t>
      </w:r>
    </w:p>
    <w:p w14:paraId="2D8FD786" w14:textId="77777777" w:rsidR="00CF523A" w:rsidRDefault="00CF523A" w:rsidP="00CF523A">
      <w:pPr>
        <w:pStyle w:val="ListParagraph"/>
        <w:numPr>
          <w:ilvl w:val="1"/>
          <w:numId w:val="2"/>
        </w:numPr>
        <w:rPr>
          <w:lang w:val="en-US"/>
        </w:rPr>
      </w:pPr>
      <w:r>
        <w:rPr>
          <w:lang w:val="en-US"/>
        </w:rPr>
        <w:t>No on-premise solution</w:t>
      </w:r>
    </w:p>
    <w:p w14:paraId="024BF6CA" w14:textId="77777777" w:rsidR="00CF523A" w:rsidRDefault="00CF523A" w:rsidP="00CF523A">
      <w:pPr>
        <w:pStyle w:val="ListParagraph"/>
        <w:numPr>
          <w:ilvl w:val="1"/>
          <w:numId w:val="2"/>
        </w:numPr>
        <w:rPr>
          <w:lang w:val="en-US"/>
        </w:rPr>
      </w:pPr>
      <w:r>
        <w:rPr>
          <w:lang w:val="en-US"/>
        </w:rPr>
        <w:t>Standard of the day</w:t>
      </w:r>
    </w:p>
    <w:p w14:paraId="37476552" w14:textId="77777777" w:rsidR="0085494B" w:rsidRDefault="0085494B" w:rsidP="0085494B">
      <w:pPr>
        <w:ind w:left="360"/>
      </w:pPr>
      <w:r>
        <w:object w:dxaOrig="8281" w:dyaOrig="5776" w14:anchorId="2B31B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4in" o:ole="">
            <v:imagedata r:id="rId6" o:title=""/>
          </v:shape>
          <o:OLEObject Type="Embed" ProgID="Visio.Drawing.15" ShapeID="_x0000_i1025" DrawAspect="Content" ObjectID="_1676628234" r:id="rId7"/>
        </w:object>
      </w:r>
    </w:p>
    <w:p w14:paraId="4906CEA3" w14:textId="77777777" w:rsidR="00CF523A" w:rsidRDefault="00CF523A" w:rsidP="00DD2A9A"/>
    <w:p w14:paraId="25321783" w14:textId="77777777" w:rsidR="00CF523A" w:rsidRDefault="00CF523A" w:rsidP="00DD2A9A"/>
    <w:p w14:paraId="0DBCBD55" w14:textId="77777777" w:rsidR="00B3693A" w:rsidRDefault="009053B9" w:rsidP="00F23DA1">
      <w:pPr>
        <w:pStyle w:val="Heading2"/>
      </w:pPr>
      <w:bookmarkStart w:id="3" w:name="_Toc65782255"/>
      <w:r>
        <w:t>1c) Nye muligheter for ledelsen:</w:t>
      </w:r>
      <w:bookmarkEnd w:id="3"/>
    </w:p>
    <w:p w14:paraId="1CB816F6" w14:textId="77777777" w:rsidR="009053B9" w:rsidRDefault="009053B9" w:rsidP="009053B9">
      <w:pPr>
        <w:pStyle w:val="ListParagraph"/>
        <w:numPr>
          <w:ilvl w:val="0"/>
          <w:numId w:val="1"/>
        </w:numPr>
      </w:pPr>
      <w:r>
        <w:t>Utvikle spisset tilbud ut ifra aktivitetslogg</w:t>
      </w:r>
    </w:p>
    <w:p w14:paraId="5D558DDE" w14:textId="77777777" w:rsidR="009053B9" w:rsidRDefault="009053B9" w:rsidP="009053B9">
      <w:pPr>
        <w:pStyle w:val="ListParagraph"/>
        <w:numPr>
          <w:ilvl w:val="0"/>
          <w:numId w:val="1"/>
        </w:numPr>
      </w:pPr>
      <w:r>
        <w:t>Analyse</w:t>
      </w:r>
    </w:p>
    <w:p w14:paraId="363067D3" w14:textId="77777777" w:rsidR="009053B9" w:rsidRDefault="009053B9" w:rsidP="009053B9">
      <w:pPr>
        <w:pStyle w:val="ListParagraph"/>
        <w:numPr>
          <w:ilvl w:val="1"/>
          <w:numId w:val="1"/>
        </w:numPr>
      </w:pPr>
      <w:r>
        <w:t xml:space="preserve">Hvilke baner som er mest populært? </w:t>
      </w:r>
    </w:p>
    <w:p w14:paraId="7A0BCBE3" w14:textId="77777777" w:rsidR="009053B9" w:rsidRDefault="009053B9" w:rsidP="009053B9">
      <w:pPr>
        <w:pStyle w:val="ListParagraph"/>
        <w:numPr>
          <w:ilvl w:val="1"/>
          <w:numId w:val="1"/>
        </w:numPr>
      </w:pPr>
      <w:r>
        <w:t>Hvilke tidspunkt som er mest populært?</w:t>
      </w:r>
    </w:p>
    <w:p w14:paraId="3199B32F" w14:textId="77777777" w:rsidR="009053B9" w:rsidRDefault="009053B9" w:rsidP="00AA5AB0">
      <w:pPr>
        <w:pStyle w:val="ListParagraph"/>
        <w:numPr>
          <w:ilvl w:val="1"/>
          <w:numId w:val="1"/>
        </w:numPr>
      </w:pPr>
      <w:r>
        <w:t>Hvor ofte er en bane brukt før vedlikehold?</w:t>
      </w:r>
    </w:p>
    <w:p w14:paraId="707BE551" w14:textId="77777777" w:rsidR="00CF523A" w:rsidRDefault="00CF523A" w:rsidP="00AA5AB0">
      <w:pPr>
        <w:pStyle w:val="ListParagraph"/>
        <w:numPr>
          <w:ilvl w:val="1"/>
          <w:numId w:val="1"/>
        </w:numPr>
      </w:pPr>
      <w:r>
        <w:t>Personell historikk</w:t>
      </w:r>
    </w:p>
    <w:p w14:paraId="5C194D0F" w14:textId="77777777" w:rsidR="00AA5AB0" w:rsidRDefault="00AA5AB0" w:rsidP="00AA5AB0">
      <w:pPr>
        <w:pStyle w:val="ListParagraph"/>
        <w:numPr>
          <w:ilvl w:val="0"/>
          <w:numId w:val="1"/>
        </w:numPr>
      </w:pPr>
      <w:r>
        <w:t>Faktura</w:t>
      </w:r>
      <w:r w:rsidR="00CF523A">
        <w:t>oversikt</w:t>
      </w:r>
    </w:p>
    <w:p w14:paraId="51AE235F" w14:textId="77777777" w:rsidR="00A25DAF" w:rsidRDefault="00A25DAF" w:rsidP="00AA5AB0">
      <w:pPr>
        <w:pStyle w:val="ListParagraph"/>
        <w:numPr>
          <w:ilvl w:val="0"/>
          <w:numId w:val="1"/>
        </w:numPr>
      </w:pPr>
      <w:r>
        <w:t>Effektivitetsøkning</w:t>
      </w:r>
    </w:p>
    <w:p w14:paraId="208FD512" w14:textId="77777777" w:rsidR="00AA5AB0" w:rsidRDefault="00CF523A" w:rsidP="00F23DA1">
      <w:pPr>
        <w:pStyle w:val="Heading1"/>
      </w:pPr>
      <w:bookmarkStart w:id="4" w:name="_Toc65782256"/>
      <w:r>
        <w:t>Oppgave 2: Dårlig Ytelse</w:t>
      </w:r>
      <w:bookmarkEnd w:id="4"/>
    </w:p>
    <w:p w14:paraId="48EDDA0C" w14:textId="77777777" w:rsidR="00A914A7" w:rsidRDefault="00845F09" w:rsidP="00CF523A">
      <w:r>
        <w:t>[…]</w:t>
      </w:r>
      <w:r w:rsidR="00A914A7">
        <w:t>”av og til går alt tregt, men noen ganger går det raskt.”</w:t>
      </w:r>
      <w:r>
        <w:t>[…]</w:t>
      </w:r>
    </w:p>
    <w:p w14:paraId="67D2D546" w14:textId="77777777" w:rsidR="00CF523A" w:rsidRDefault="00CE0238" w:rsidP="00CF523A">
      <w:r>
        <w:t>2a)</w:t>
      </w:r>
      <w:r w:rsidR="00CF523A">
        <w:t xml:space="preserve"> Elementer som kan spille inn:</w:t>
      </w:r>
    </w:p>
    <w:p w14:paraId="0450D22F" w14:textId="77777777" w:rsidR="00A914A7" w:rsidRDefault="00A914A7" w:rsidP="00CF523A">
      <w:r>
        <w:t>Sortert etter sannsynlighet:</w:t>
      </w:r>
    </w:p>
    <w:p w14:paraId="2B9C14B1" w14:textId="77777777" w:rsidR="00CF523A" w:rsidRDefault="00CF523A" w:rsidP="00CF523A">
      <w:pPr>
        <w:pStyle w:val="ListParagraph"/>
        <w:numPr>
          <w:ilvl w:val="0"/>
          <w:numId w:val="1"/>
        </w:numPr>
      </w:pPr>
      <w:r>
        <w:t>Nettverk</w:t>
      </w:r>
      <w:r w:rsidR="00CD4CC1">
        <w:t xml:space="preserve"> (</w:t>
      </w:r>
      <w:proofErr w:type="spellStart"/>
      <w:r w:rsidR="00CD4CC1">
        <w:t>proxy</w:t>
      </w:r>
      <w:proofErr w:type="spellEnd"/>
      <w:r w:rsidR="00A914A7">
        <w:t>, dårlig DNS</w:t>
      </w:r>
      <w:r w:rsidR="00CD4CC1">
        <w:t>)</w:t>
      </w:r>
    </w:p>
    <w:p w14:paraId="1DD285F2" w14:textId="77777777" w:rsidR="00A914A7" w:rsidRDefault="00CD4CC1" w:rsidP="00A914A7">
      <w:pPr>
        <w:pStyle w:val="ListParagraph"/>
        <w:numPr>
          <w:ilvl w:val="1"/>
          <w:numId w:val="1"/>
        </w:numPr>
      </w:pPr>
      <w:r>
        <w:t xml:space="preserve">Måle </w:t>
      </w:r>
      <w:r w:rsidR="00CF523A">
        <w:t>Ping fra kundes nettverk til lastbalanser</w:t>
      </w:r>
      <w:r>
        <w:t xml:space="preserve"> over tid</w:t>
      </w:r>
      <w:r w:rsidR="00A914A7">
        <w:t xml:space="preserve"> (DNS VS IP)</w:t>
      </w:r>
    </w:p>
    <w:p w14:paraId="30695EDF" w14:textId="77777777" w:rsidR="00CE0238" w:rsidRDefault="00CE0238" w:rsidP="00CE0238">
      <w:pPr>
        <w:pStyle w:val="ListParagraph"/>
        <w:numPr>
          <w:ilvl w:val="0"/>
          <w:numId w:val="1"/>
        </w:numPr>
        <w:rPr>
          <w:lang w:val="en-US"/>
        </w:rPr>
      </w:pPr>
      <w:r>
        <w:rPr>
          <w:lang w:val="en-US"/>
        </w:rPr>
        <w:t xml:space="preserve">Database </w:t>
      </w:r>
    </w:p>
    <w:p w14:paraId="55694F34" w14:textId="77777777" w:rsidR="00CE0238" w:rsidRPr="00CE0238" w:rsidRDefault="00CE0238" w:rsidP="00CE0238">
      <w:pPr>
        <w:pStyle w:val="ListParagraph"/>
        <w:numPr>
          <w:ilvl w:val="1"/>
          <w:numId w:val="1"/>
        </w:numPr>
      </w:pPr>
      <w:proofErr w:type="spellStart"/>
      <w:r w:rsidRPr="00CE0238">
        <w:t>Deadlocks</w:t>
      </w:r>
      <w:proofErr w:type="spellEnd"/>
      <w:r w:rsidRPr="00CE0238">
        <w:t>: Avhengig av database. D</w:t>
      </w:r>
      <w:r>
        <w:t xml:space="preserve">e fleste har noe </w:t>
      </w:r>
      <w:proofErr w:type="spellStart"/>
      <w:r>
        <w:t>query</w:t>
      </w:r>
      <w:proofErr w:type="spellEnd"/>
      <w:r>
        <w:t xml:space="preserve"> du kan kjøre mot systemtabeller</w:t>
      </w:r>
    </w:p>
    <w:p w14:paraId="44104E97" w14:textId="77777777" w:rsidR="00CE0238" w:rsidRPr="00CE0238" w:rsidRDefault="00CE0238" w:rsidP="00CE0238">
      <w:pPr>
        <w:pStyle w:val="ListParagraph"/>
        <w:numPr>
          <w:ilvl w:val="1"/>
          <w:numId w:val="1"/>
        </w:numPr>
        <w:rPr>
          <w:lang w:val="en-US"/>
        </w:rPr>
      </w:pPr>
      <w:r>
        <w:rPr>
          <w:lang w:val="en-US"/>
        </w:rPr>
        <w:t>For mange connections -&gt;</w:t>
      </w:r>
      <w:r w:rsidRPr="00CE0238">
        <w:rPr>
          <w:lang w:val="en-US"/>
        </w:rPr>
        <w:t xml:space="preserve">Dead connections: query </w:t>
      </w:r>
      <w:proofErr w:type="spellStart"/>
      <w:r w:rsidRPr="00CE0238">
        <w:rPr>
          <w:lang w:val="en-US"/>
        </w:rPr>
        <w:t>systemtabeller</w:t>
      </w:r>
      <w:proofErr w:type="spellEnd"/>
      <w:r w:rsidRPr="00CE0238">
        <w:rPr>
          <w:lang w:val="en-US"/>
        </w:rPr>
        <w:t xml:space="preserve"> f</w:t>
      </w:r>
      <w:r>
        <w:rPr>
          <w:lang w:val="en-US"/>
        </w:rPr>
        <w:t xml:space="preserve">or inactive, men </w:t>
      </w:r>
      <w:proofErr w:type="spellStart"/>
      <w:r>
        <w:rPr>
          <w:lang w:val="en-US"/>
        </w:rPr>
        <w:t>tilkoblet</w:t>
      </w:r>
      <w:proofErr w:type="spellEnd"/>
      <w:r>
        <w:rPr>
          <w:lang w:val="en-US"/>
        </w:rPr>
        <w:t xml:space="preserve"> </w:t>
      </w:r>
      <w:proofErr w:type="spellStart"/>
      <w:r>
        <w:rPr>
          <w:lang w:val="en-US"/>
        </w:rPr>
        <w:t>tilkoblinger</w:t>
      </w:r>
      <w:proofErr w:type="spellEnd"/>
    </w:p>
    <w:p w14:paraId="40A3C262" w14:textId="77777777" w:rsidR="00A914A7" w:rsidRDefault="00A914A7" w:rsidP="00CF523A">
      <w:pPr>
        <w:pStyle w:val="ListParagraph"/>
        <w:numPr>
          <w:ilvl w:val="0"/>
          <w:numId w:val="1"/>
        </w:numPr>
      </w:pPr>
      <w:r>
        <w:t>Lastbalanser algoritme</w:t>
      </w:r>
    </w:p>
    <w:p w14:paraId="65650709" w14:textId="77777777" w:rsidR="00A914A7" w:rsidRDefault="00CE0238" w:rsidP="00A914A7">
      <w:pPr>
        <w:pStyle w:val="ListParagraph"/>
        <w:numPr>
          <w:ilvl w:val="1"/>
          <w:numId w:val="1"/>
        </w:numPr>
      </w:pPr>
      <w:r>
        <w:lastRenderedPageBreak/>
        <w:t xml:space="preserve">Lastbalanser </w:t>
      </w:r>
      <w:proofErr w:type="spellStart"/>
      <w:r>
        <w:t>konfig</w:t>
      </w:r>
      <w:proofErr w:type="spellEnd"/>
      <w:r>
        <w:t xml:space="preserve">: </w:t>
      </w:r>
      <w:r w:rsidR="00A914A7">
        <w:t>Sjekke hvilken algoritme den bruker (</w:t>
      </w:r>
      <w:proofErr w:type="spellStart"/>
      <w:r w:rsidR="00A914A7">
        <w:t>round</w:t>
      </w:r>
      <w:proofErr w:type="spellEnd"/>
      <w:r w:rsidR="00A914A7">
        <w:t xml:space="preserve"> </w:t>
      </w:r>
      <w:proofErr w:type="spellStart"/>
      <w:r w:rsidR="00A914A7">
        <w:t>robin</w:t>
      </w:r>
      <w:proofErr w:type="spellEnd"/>
      <w:r w:rsidR="00A914A7">
        <w:t xml:space="preserve">, </w:t>
      </w:r>
      <w:proofErr w:type="spellStart"/>
      <w:r w:rsidR="00A914A7">
        <w:t>etc</w:t>
      </w:r>
      <w:proofErr w:type="spellEnd"/>
      <w:r w:rsidR="00A914A7">
        <w:t>)</w:t>
      </w:r>
    </w:p>
    <w:p w14:paraId="6FCBD183" w14:textId="77777777" w:rsidR="00A914A7" w:rsidRDefault="00A914A7" w:rsidP="00CF523A">
      <w:pPr>
        <w:pStyle w:val="ListParagraph"/>
        <w:numPr>
          <w:ilvl w:val="0"/>
          <w:numId w:val="1"/>
        </w:numPr>
      </w:pPr>
      <w:r>
        <w:t>Applikasjonsserver ressurs</w:t>
      </w:r>
    </w:p>
    <w:p w14:paraId="79318858" w14:textId="77777777" w:rsidR="00CE0238" w:rsidRPr="00CE0238" w:rsidRDefault="00CE0238" w:rsidP="00CE0238">
      <w:pPr>
        <w:pStyle w:val="ListParagraph"/>
        <w:numPr>
          <w:ilvl w:val="1"/>
          <w:numId w:val="1"/>
        </w:numPr>
      </w:pPr>
      <w:r w:rsidRPr="00A914A7">
        <w:t>Antall tilkoblinger per webserver (bør</w:t>
      </w:r>
      <w:r>
        <w:t xml:space="preserve"> være likt, men av og til så er det noe </w:t>
      </w:r>
      <w:proofErr w:type="spellStart"/>
      <w:r>
        <w:t>connection</w:t>
      </w:r>
      <w:proofErr w:type="spellEnd"/>
      <w:r>
        <w:t xml:space="preserve"> som «henger»): </w:t>
      </w:r>
      <w:proofErr w:type="spellStart"/>
      <w:r>
        <w:t>Netstat</w:t>
      </w:r>
      <w:proofErr w:type="spellEnd"/>
      <w:r>
        <w:t xml:space="preserve"> kommandoen</w:t>
      </w:r>
      <w:r w:rsidR="00CD5FC5">
        <w:t xml:space="preserve">. Noen </w:t>
      </w:r>
      <w:proofErr w:type="spellStart"/>
      <w:r w:rsidR="00CD5FC5">
        <w:t>applikasjonsservere</w:t>
      </w:r>
      <w:proofErr w:type="spellEnd"/>
      <w:r w:rsidR="00CD5FC5">
        <w:t xml:space="preserve"> har </w:t>
      </w:r>
      <w:proofErr w:type="spellStart"/>
      <w:r w:rsidR="00CD5FC5">
        <w:t>metric</w:t>
      </w:r>
      <w:proofErr w:type="spellEnd"/>
      <w:r w:rsidR="00CD5FC5">
        <w:t xml:space="preserve"> som det er mulig å få tilgang til. </w:t>
      </w:r>
    </w:p>
    <w:p w14:paraId="7C489E9D" w14:textId="77777777" w:rsidR="00A914A7" w:rsidRPr="00A914A7" w:rsidRDefault="00A914A7" w:rsidP="00A914A7">
      <w:pPr>
        <w:pStyle w:val="ListParagraph"/>
        <w:numPr>
          <w:ilvl w:val="1"/>
          <w:numId w:val="1"/>
        </w:numPr>
        <w:rPr>
          <w:lang w:val="en-US"/>
        </w:rPr>
      </w:pPr>
      <w:r w:rsidRPr="00A914A7">
        <w:rPr>
          <w:lang w:val="en-US"/>
        </w:rPr>
        <w:t xml:space="preserve">Heap memory </w:t>
      </w:r>
      <w:proofErr w:type="spellStart"/>
      <w:r w:rsidRPr="00A914A7">
        <w:rPr>
          <w:lang w:val="en-US"/>
        </w:rPr>
        <w:t>problemer</w:t>
      </w:r>
      <w:proofErr w:type="spellEnd"/>
      <w:r w:rsidRPr="00A914A7">
        <w:rPr>
          <w:lang w:val="en-US"/>
        </w:rPr>
        <w:t xml:space="preserve"> (</w:t>
      </w:r>
      <w:proofErr w:type="spellStart"/>
      <w:r w:rsidRPr="00A914A7">
        <w:rPr>
          <w:lang w:val="en-US"/>
        </w:rPr>
        <w:t>koden</w:t>
      </w:r>
      <w:proofErr w:type="spellEnd"/>
      <w:r w:rsidRPr="00A914A7">
        <w:rPr>
          <w:lang w:val="en-US"/>
        </w:rPr>
        <w:t xml:space="preserve"> </w:t>
      </w:r>
      <w:proofErr w:type="spellStart"/>
      <w:r w:rsidRPr="00A914A7">
        <w:rPr>
          <w:lang w:val="en-US"/>
        </w:rPr>
        <w:t>ikke</w:t>
      </w:r>
      <w:proofErr w:type="spellEnd"/>
      <w:r w:rsidRPr="00A914A7">
        <w:rPr>
          <w:lang w:val="en-US"/>
        </w:rPr>
        <w:t xml:space="preserve"> </w:t>
      </w:r>
      <w:proofErr w:type="spellStart"/>
      <w:r w:rsidRPr="00A914A7">
        <w:rPr>
          <w:lang w:val="en-US"/>
        </w:rPr>
        <w:t>optimalisert</w:t>
      </w:r>
      <w:proofErr w:type="spellEnd"/>
      <w:r w:rsidRPr="00A914A7">
        <w:rPr>
          <w:lang w:val="en-US"/>
        </w:rPr>
        <w:t xml:space="preserve"> for garbage collection</w:t>
      </w:r>
      <w:r>
        <w:rPr>
          <w:lang w:val="en-US"/>
        </w:rPr>
        <w:t xml:space="preserve"> </w:t>
      </w:r>
      <w:proofErr w:type="spellStart"/>
      <w:r>
        <w:rPr>
          <w:lang w:val="en-US"/>
        </w:rPr>
        <w:t>strategi</w:t>
      </w:r>
      <w:proofErr w:type="spellEnd"/>
      <w:r>
        <w:rPr>
          <w:lang w:val="en-US"/>
        </w:rPr>
        <w:t>?)</w:t>
      </w:r>
      <w:r w:rsidR="00CE0238">
        <w:rPr>
          <w:lang w:val="en-US"/>
        </w:rPr>
        <w:t xml:space="preserve"> - </w:t>
      </w:r>
      <w:proofErr w:type="spellStart"/>
      <w:r w:rsidR="00CE0238">
        <w:rPr>
          <w:lang w:val="en-US"/>
        </w:rPr>
        <w:t>JvmTop</w:t>
      </w:r>
      <w:proofErr w:type="spellEnd"/>
    </w:p>
    <w:p w14:paraId="08F9D69D" w14:textId="77777777" w:rsidR="00CE0238" w:rsidRDefault="00A914A7" w:rsidP="00CE0238">
      <w:pPr>
        <w:pStyle w:val="ListParagraph"/>
        <w:numPr>
          <w:ilvl w:val="1"/>
          <w:numId w:val="1"/>
        </w:numPr>
      </w:pPr>
      <w:proofErr w:type="spellStart"/>
      <w:r w:rsidRPr="00A914A7">
        <w:t>Hibernate</w:t>
      </w:r>
      <w:proofErr w:type="spellEnd"/>
      <w:r w:rsidRPr="00A914A7">
        <w:t xml:space="preserve"> </w:t>
      </w:r>
      <w:proofErr w:type="spellStart"/>
      <w:r w:rsidRPr="00A914A7">
        <w:t>query</w:t>
      </w:r>
      <w:proofErr w:type="spellEnd"/>
      <w:r w:rsidRPr="00A914A7">
        <w:t xml:space="preserve"> på en </w:t>
      </w:r>
      <w:proofErr w:type="spellStart"/>
      <w:r w:rsidRPr="00A914A7">
        <w:t>admin</w:t>
      </w:r>
      <w:proofErr w:type="spellEnd"/>
      <w:r w:rsidRPr="00A914A7">
        <w:t xml:space="preserve"> funksj</w:t>
      </w:r>
      <w:r>
        <w:t>on som henter opp hele databasen?</w:t>
      </w:r>
      <w:r w:rsidR="00CE0238">
        <w:t xml:space="preserve">: Analyse av </w:t>
      </w:r>
      <w:proofErr w:type="spellStart"/>
      <w:r w:rsidR="00CE0238">
        <w:t>hibernate</w:t>
      </w:r>
      <w:proofErr w:type="spellEnd"/>
      <w:r w:rsidR="00CE0238">
        <w:t xml:space="preserve"> </w:t>
      </w:r>
      <w:proofErr w:type="spellStart"/>
      <w:r w:rsidR="00CE0238">
        <w:t>relation</w:t>
      </w:r>
      <w:proofErr w:type="spellEnd"/>
      <w:r w:rsidR="00CE0238">
        <w:t xml:space="preserve"> </w:t>
      </w:r>
      <w:proofErr w:type="spellStart"/>
      <w:r w:rsidR="00CE0238">
        <w:t>mapping</w:t>
      </w:r>
      <w:proofErr w:type="spellEnd"/>
      <w:r w:rsidR="00CE0238">
        <w:t xml:space="preserve"> og logging. </w:t>
      </w:r>
    </w:p>
    <w:p w14:paraId="73AAF5F6" w14:textId="77777777" w:rsidR="00CE0238" w:rsidRDefault="00CE0238" w:rsidP="00CE0238">
      <w:r>
        <w:t xml:space="preserve">NB! Før jeg hadde begynt å analysere så jeg restartet </w:t>
      </w:r>
      <w:proofErr w:type="spellStart"/>
      <w:r>
        <w:t>applikasjonsservere</w:t>
      </w:r>
      <w:proofErr w:type="spellEnd"/>
      <w:r>
        <w:t xml:space="preserve"> og sett om det hadde løst noe</w:t>
      </w:r>
      <w:r w:rsidR="007F631F">
        <w:t>, men jeg ville ha begynt med antakelsen at nettverk eller database som er problemet.</w:t>
      </w:r>
    </w:p>
    <w:p w14:paraId="00AACFAA" w14:textId="77777777" w:rsidR="00F23DA1" w:rsidRDefault="00F23DA1" w:rsidP="00F23DA1">
      <w:pPr>
        <w:pStyle w:val="Heading1"/>
      </w:pPr>
      <w:r>
        <w:t>Oppgave 3 Heiskontroll</w:t>
      </w:r>
    </w:p>
    <w:p w14:paraId="33ED5273" w14:textId="77777777" w:rsidR="00F23DA1" w:rsidRDefault="00F23DA1" w:rsidP="00F23DA1">
      <w:pPr>
        <w:pStyle w:val="Heading2"/>
      </w:pPr>
      <w:r>
        <w:t>3b) Kontrollsystem utfordringer</w:t>
      </w:r>
    </w:p>
    <w:p w14:paraId="3280C744" w14:textId="77777777" w:rsidR="00383F46" w:rsidRDefault="00383F46" w:rsidP="00F23DA1">
      <w:r>
        <w:t xml:space="preserve">Et kontrollsystem for en heis skal være stabil og sikker. Ingen skal fanges i en heis på grunn av feil i programvaren. Programvaren skal også ta hensyn til at forutsetningen er til stede for at heisen skal fungere feilfritt. Den skal så godt som den kan forutse vedlikeholdsbehov og sørge for heisen kjøres så effektiv som den kan gjøre: Altså minimiserer tiden for den blir tilgjengelig. Tilleggsfunksjonalitet for å overstyre etasjerekkefølgen </w:t>
      </w:r>
      <w:r w:rsidR="00255B88">
        <w:t>bør implementeres.</w:t>
      </w:r>
      <w:r>
        <w:t xml:space="preserve"> </w:t>
      </w:r>
    </w:p>
    <w:p w14:paraId="1169579B" w14:textId="1E4722DC" w:rsidR="00383F46" w:rsidRDefault="006C0D10" w:rsidP="00383F46">
      <w:pPr>
        <w:spacing w:after="0"/>
      </w:pPr>
      <w:r>
        <w:t>Funksjonelle u</w:t>
      </w:r>
      <w:r w:rsidR="00383F46">
        <w:t>tfordringer:</w:t>
      </w:r>
    </w:p>
    <w:p w14:paraId="2A11137C" w14:textId="4A815FE8" w:rsidR="00897AEE" w:rsidRDefault="00897AEE" w:rsidP="00897AEE">
      <w:pPr>
        <w:pStyle w:val="ListParagraph"/>
        <w:numPr>
          <w:ilvl w:val="0"/>
          <w:numId w:val="2"/>
        </w:numPr>
        <w:spacing w:after="0"/>
      </w:pPr>
      <w:r>
        <w:t>Behagelig opplevelse</w:t>
      </w:r>
      <w:r w:rsidR="00EF3BD2">
        <w:t xml:space="preserve"> (Unngå plutselig akselerasjon). </w:t>
      </w:r>
    </w:p>
    <w:p w14:paraId="1152939D" w14:textId="77777777" w:rsidR="00383F46" w:rsidRDefault="00383F46" w:rsidP="00383F46">
      <w:pPr>
        <w:pStyle w:val="ListParagraph"/>
        <w:numPr>
          <w:ilvl w:val="0"/>
          <w:numId w:val="2"/>
        </w:numPr>
        <w:spacing w:after="0"/>
      </w:pPr>
      <w:r>
        <w:t>Vekt</w:t>
      </w:r>
    </w:p>
    <w:p w14:paraId="27F5B601" w14:textId="77777777" w:rsidR="00383F46" w:rsidRDefault="00383F46" w:rsidP="00383F46">
      <w:pPr>
        <w:pStyle w:val="ListParagraph"/>
        <w:numPr>
          <w:ilvl w:val="0"/>
          <w:numId w:val="2"/>
        </w:numPr>
      </w:pPr>
      <w:r>
        <w:t>Antall personer</w:t>
      </w:r>
    </w:p>
    <w:p w14:paraId="18541CE5" w14:textId="77777777" w:rsidR="00383F46" w:rsidRDefault="00383F46" w:rsidP="00383F46">
      <w:pPr>
        <w:pStyle w:val="ListParagraph"/>
        <w:numPr>
          <w:ilvl w:val="0"/>
          <w:numId w:val="2"/>
        </w:numPr>
      </w:pPr>
      <w:r>
        <w:t>Dørsensorene er aktivisert for lenge</w:t>
      </w:r>
    </w:p>
    <w:p w14:paraId="6DE534D3" w14:textId="77777777" w:rsidR="00F83787" w:rsidRDefault="00F83787" w:rsidP="00383F46">
      <w:pPr>
        <w:pStyle w:val="ListParagraph"/>
        <w:numPr>
          <w:ilvl w:val="0"/>
          <w:numId w:val="2"/>
        </w:numPr>
      </w:pPr>
      <w:r>
        <w:t>Mekanisk slitasje</w:t>
      </w:r>
    </w:p>
    <w:p w14:paraId="0D286A9E" w14:textId="77777777" w:rsidR="00383F46" w:rsidRDefault="00383F46" w:rsidP="00383F46">
      <w:pPr>
        <w:pStyle w:val="ListParagraph"/>
        <w:numPr>
          <w:ilvl w:val="0"/>
          <w:numId w:val="2"/>
        </w:numPr>
      </w:pPr>
      <w:r>
        <w:t>Brann</w:t>
      </w:r>
    </w:p>
    <w:p w14:paraId="628EF71A" w14:textId="77777777" w:rsidR="00E103C0" w:rsidRDefault="00E103C0" w:rsidP="00383F46">
      <w:pPr>
        <w:pStyle w:val="ListParagraph"/>
        <w:numPr>
          <w:ilvl w:val="0"/>
          <w:numId w:val="2"/>
        </w:numPr>
      </w:pPr>
      <w:r>
        <w:t>Ambulanse</w:t>
      </w:r>
    </w:p>
    <w:p w14:paraId="21AA9A22" w14:textId="526FDA80" w:rsidR="00383F46" w:rsidRDefault="00383F46" w:rsidP="00383F46">
      <w:pPr>
        <w:pStyle w:val="ListParagraph"/>
        <w:numPr>
          <w:ilvl w:val="0"/>
          <w:numId w:val="2"/>
        </w:numPr>
      </w:pPr>
      <w:r>
        <w:t>Andre katastrofer</w:t>
      </w:r>
    </w:p>
    <w:p w14:paraId="281E4C06" w14:textId="16B29DEA" w:rsidR="00A21344" w:rsidRDefault="00A21344" w:rsidP="00383F46">
      <w:pPr>
        <w:pStyle w:val="ListParagraph"/>
        <w:numPr>
          <w:ilvl w:val="0"/>
          <w:numId w:val="2"/>
        </w:numPr>
      </w:pPr>
      <w:r>
        <w:t>Rettferdighet</w:t>
      </w:r>
    </w:p>
    <w:p w14:paraId="28E7BD3B" w14:textId="77777777" w:rsidR="006C0D10" w:rsidRDefault="006C0D10" w:rsidP="006C0D10">
      <w:r>
        <w:t xml:space="preserve">Programvare for en heiskontroll skal måles etter stabilitet.  </w:t>
      </w:r>
    </w:p>
    <w:p w14:paraId="5D5340B8" w14:textId="77777777" w:rsidR="006C0D10" w:rsidRDefault="006C0D10" w:rsidP="006C0D10">
      <w:pPr>
        <w:spacing w:after="0"/>
      </w:pPr>
      <w:r>
        <w:t>Tekniske utfordringer:</w:t>
      </w:r>
    </w:p>
    <w:p w14:paraId="5DE6CD33" w14:textId="77777777" w:rsidR="006C0D10" w:rsidRDefault="006C0D10" w:rsidP="006C0D10">
      <w:pPr>
        <w:pStyle w:val="ListParagraph"/>
        <w:numPr>
          <w:ilvl w:val="0"/>
          <w:numId w:val="2"/>
        </w:numPr>
        <w:spacing w:after="0"/>
      </w:pPr>
      <w:r>
        <w:t>Redundans</w:t>
      </w:r>
    </w:p>
    <w:p w14:paraId="5D46C98C" w14:textId="085853F9" w:rsidR="0020407C" w:rsidRDefault="0020407C" w:rsidP="006C0D10">
      <w:pPr>
        <w:pStyle w:val="ListParagraph"/>
        <w:numPr>
          <w:ilvl w:val="0"/>
          <w:numId w:val="2"/>
        </w:numPr>
      </w:pPr>
      <w:r>
        <w:t>Stabilitet</w:t>
      </w:r>
    </w:p>
    <w:p w14:paraId="7A5B0F1E" w14:textId="452CA871" w:rsidR="006C0D10" w:rsidRDefault="006C0D10" w:rsidP="006C0D10">
      <w:pPr>
        <w:pStyle w:val="ListParagraph"/>
        <w:numPr>
          <w:ilvl w:val="0"/>
          <w:numId w:val="2"/>
        </w:numPr>
      </w:pPr>
      <w:r>
        <w:t>Sikkerhet</w:t>
      </w:r>
    </w:p>
    <w:p w14:paraId="19F9D22E" w14:textId="4DB8684A" w:rsidR="0020407C" w:rsidRDefault="0020407C" w:rsidP="006C0D10">
      <w:pPr>
        <w:pStyle w:val="ListParagraph"/>
        <w:numPr>
          <w:ilvl w:val="0"/>
          <w:numId w:val="2"/>
        </w:numPr>
      </w:pPr>
      <w:proofErr w:type="spellStart"/>
      <w:r>
        <w:t>Gain</w:t>
      </w:r>
      <w:proofErr w:type="spellEnd"/>
    </w:p>
    <w:p w14:paraId="3685CFF3" w14:textId="3C3B1273" w:rsidR="0020407C" w:rsidRDefault="0020407C" w:rsidP="006C0D10">
      <w:pPr>
        <w:pStyle w:val="ListParagraph"/>
        <w:numPr>
          <w:ilvl w:val="0"/>
          <w:numId w:val="2"/>
        </w:numPr>
      </w:pPr>
      <w:r>
        <w:t>Sensortolkning</w:t>
      </w:r>
    </w:p>
    <w:p w14:paraId="413FA4F0" w14:textId="3F9A331A" w:rsidR="0020407C" w:rsidRDefault="0020407C" w:rsidP="006C0D10">
      <w:pPr>
        <w:pStyle w:val="ListParagraph"/>
        <w:numPr>
          <w:ilvl w:val="0"/>
          <w:numId w:val="2"/>
        </w:numPr>
      </w:pPr>
      <w:r>
        <w:t>Akselerasjon</w:t>
      </w:r>
    </w:p>
    <w:p w14:paraId="19A73667" w14:textId="1C79C538" w:rsidR="0020407C" w:rsidRDefault="0020407C" w:rsidP="006C0D10">
      <w:pPr>
        <w:pStyle w:val="ListParagraph"/>
        <w:numPr>
          <w:ilvl w:val="0"/>
          <w:numId w:val="2"/>
        </w:numPr>
      </w:pPr>
      <w:r>
        <w:t>Vedlikehold</w:t>
      </w:r>
      <w:bookmarkStart w:id="5" w:name="_GoBack"/>
      <w:bookmarkEnd w:id="5"/>
    </w:p>
    <w:p w14:paraId="4A40A2DA" w14:textId="77777777" w:rsidR="0020407C" w:rsidRDefault="0020407C" w:rsidP="0020407C">
      <w:pPr>
        <w:pStyle w:val="ListParagraph"/>
      </w:pPr>
    </w:p>
    <w:p w14:paraId="125FD9D4" w14:textId="77777777" w:rsidR="002C00BF" w:rsidRDefault="002C00BF" w:rsidP="00383F46"/>
    <w:p w14:paraId="02344B19" w14:textId="77777777" w:rsidR="00F23DA1" w:rsidRDefault="00F23DA1" w:rsidP="00F23DA1"/>
    <w:sectPr w:rsidR="00F23DA1">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5C4883"/>
    <w:multiLevelType w:val="hybridMultilevel"/>
    <w:tmpl w:val="F8244238"/>
    <w:lvl w:ilvl="0" w:tplc="5394AEBA">
      <w:start w:val="1"/>
      <w:numFmt w:val="bullet"/>
      <w:lvlText w:val=""/>
      <w:lvlJc w:val="left"/>
      <w:pPr>
        <w:ind w:left="720" w:hanging="360"/>
      </w:pPr>
      <w:rPr>
        <w:rFonts w:ascii="Symbol" w:eastAsiaTheme="minorHAnsi" w:hAnsi="Symbol" w:cstheme="minorBidi"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7ECD61F4"/>
    <w:multiLevelType w:val="hybridMultilevel"/>
    <w:tmpl w:val="236AF6C8"/>
    <w:lvl w:ilvl="0" w:tplc="A4A282DE">
      <w:start w:val="1"/>
      <w:numFmt w:val="bullet"/>
      <w:lvlText w:val="-"/>
      <w:lvlJc w:val="left"/>
      <w:pPr>
        <w:ind w:left="720" w:hanging="360"/>
      </w:pPr>
      <w:rPr>
        <w:rFonts w:ascii="Calibri" w:eastAsiaTheme="minorHAnsi" w:hAnsi="Calibri" w:cs="Calibri"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1DE"/>
    <w:rsid w:val="00157D63"/>
    <w:rsid w:val="0020407C"/>
    <w:rsid w:val="00255B88"/>
    <w:rsid w:val="002C00BF"/>
    <w:rsid w:val="00357D77"/>
    <w:rsid w:val="00383F46"/>
    <w:rsid w:val="003B1B6C"/>
    <w:rsid w:val="003D5892"/>
    <w:rsid w:val="006C0D10"/>
    <w:rsid w:val="006C5A1F"/>
    <w:rsid w:val="007043DB"/>
    <w:rsid w:val="00716059"/>
    <w:rsid w:val="007F631F"/>
    <w:rsid w:val="0080474B"/>
    <w:rsid w:val="00845F09"/>
    <w:rsid w:val="0085494B"/>
    <w:rsid w:val="00861491"/>
    <w:rsid w:val="00897AEE"/>
    <w:rsid w:val="009053B9"/>
    <w:rsid w:val="009662FB"/>
    <w:rsid w:val="00981E77"/>
    <w:rsid w:val="009E7EAA"/>
    <w:rsid w:val="00A21344"/>
    <w:rsid w:val="00A25DAF"/>
    <w:rsid w:val="00A914A7"/>
    <w:rsid w:val="00AA5AB0"/>
    <w:rsid w:val="00B3693A"/>
    <w:rsid w:val="00B36D53"/>
    <w:rsid w:val="00B411DE"/>
    <w:rsid w:val="00C4498D"/>
    <w:rsid w:val="00C52853"/>
    <w:rsid w:val="00CC282A"/>
    <w:rsid w:val="00CD4CC1"/>
    <w:rsid w:val="00CD5FC5"/>
    <w:rsid w:val="00CE0238"/>
    <w:rsid w:val="00CF523A"/>
    <w:rsid w:val="00D01A50"/>
    <w:rsid w:val="00DB655B"/>
    <w:rsid w:val="00DD2A9A"/>
    <w:rsid w:val="00E103C0"/>
    <w:rsid w:val="00EB7124"/>
    <w:rsid w:val="00EF3BD2"/>
    <w:rsid w:val="00F23DA1"/>
    <w:rsid w:val="00F83787"/>
    <w:rsid w:val="00FE77E1"/>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0D3F94"/>
  <w15:chartTrackingRefBased/>
  <w15:docId w15:val="{F09CEA23-CEF9-4F71-820D-AC78E9A73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b-N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DA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23DA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411DE"/>
    <w:pPr>
      <w:ind w:left="720"/>
      <w:contextualSpacing/>
    </w:pPr>
  </w:style>
  <w:style w:type="character" w:customStyle="1" w:styleId="Heading2Char">
    <w:name w:val="Heading 2 Char"/>
    <w:basedOn w:val="DefaultParagraphFont"/>
    <w:link w:val="Heading2"/>
    <w:uiPriority w:val="9"/>
    <w:rsid w:val="00F23DA1"/>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F23DA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F23DA1"/>
    <w:pPr>
      <w:outlineLvl w:val="9"/>
    </w:pPr>
    <w:rPr>
      <w:lang w:val="en-US"/>
    </w:rPr>
  </w:style>
  <w:style w:type="paragraph" w:styleId="TOC1">
    <w:name w:val="toc 1"/>
    <w:basedOn w:val="Normal"/>
    <w:next w:val="Normal"/>
    <w:autoRedefine/>
    <w:uiPriority w:val="39"/>
    <w:unhideWhenUsed/>
    <w:rsid w:val="00F23DA1"/>
    <w:pPr>
      <w:spacing w:after="100"/>
    </w:pPr>
  </w:style>
  <w:style w:type="paragraph" w:styleId="TOC2">
    <w:name w:val="toc 2"/>
    <w:basedOn w:val="Normal"/>
    <w:next w:val="Normal"/>
    <w:autoRedefine/>
    <w:uiPriority w:val="39"/>
    <w:unhideWhenUsed/>
    <w:rsid w:val="00F23DA1"/>
    <w:pPr>
      <w:spacing w:after="100"/>
      <w:ind w:left="220"/>
    </w:pPr>
  </w:style>
  <w:style w:type="character" w:styleId="Hyperlink">
    <w:name w:val="Hyperlink"/>
    <w:basedOn w:val="DefaultParagraphFont"/>
    <w:uiPriority w:val="99"/>
    <w:unhideWhenUsed/>
    <w:rsid w:val="00F23DA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FB67C7-9282-4DCA-A51E-427C78448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4</Pages>
  <Words>927</Words>
  <Characters>491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avash Renani</dc:creator>
  <cp:keywords/>
  <dc:description/>
  <cp:lastModifiedBy>Siavash Renani</cp:lastModifiedBy>
  <cp:revision>24</cp:revision>
  <dcterms:created xsi:type="dcterms:W3CDTF">2021-03-04T13:34:00Z</dcterms:created>
  <dcterms:modified xsi:type="dcterms:W3CDTF">2021-03-07T12:18:00Z</dcterms:modified>
</cp:coreProperties>
</file>